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3E5D28" w14:textId="77777777" w:rsidR="00F979BB" w:rsidRPr="006D7D73" w:rsidRDefault="00F979BB" w:rsidP="004D1C2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45"/>
        <w:gridCol w:w="4718"/>
        <w:gridCol w:w="1093"/>
        <w:gridCol w:w="1172"/>
        <w:gridCol w:w="1080"/>
      </w:tblGrid>
      <w:tr w:rsidR="00F979BB" w:rsidRPr="006D7D73" w14:paraId="67D41D31" w14:textId="77777777" w:rsidTr="005906CC">
        <w:trPr>
          <w:jc w:val="center"/>
        </w:trPr>
        <w:tc>
          <w:tcPr>
            <w:tcW w:w="8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888AAB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3C925E" w14:textId="77777777" w:rsidR="00F979BB" w:rsidRPr="006D7D73" w:rsidRDefault="0059118F" w:rsidP="00A82DD3">
            <w:pPr>
              <w:pStyle w:val="31"/>
            </w:pPr>
            <w:hyperlink w:anchor="圖書暨資訊處" w:history="1">
              <w:bookmarkStart w:id="0" w:name="_Toc92798213"/>
              <w:bookmarkStart w:id="1" w:name="_Toc99130224"/>
              <w:r w:rsidR="00F979BB" w:rsidRPr="006D7D73">
                <w:rPr>
                  <w:rStyle w:val="a3"/>
                  <w:rFonts w:hint="eastAsia"/>
                </w:rPr>
                <w:t>1180-015</w:t>
              </w:r>
              <w:bookmarkStart w:id="2" w:name="圖書資料淘汰"/>
              <w:r w:rsidR="00F979BB" w:rsidRPr="006D7D73">
                <w:rPr>
                  <w:rStyle w:val="a3"/>
                  <w:rFonts w:hint="eastAsia"/>
                </w:rPr>
                <w:t>圖書資料淘汰</w:t>
              </w:r>
              <w:bookmarkEnd w:id="0"/>
              <w:bookmarkEnd w:id="1"/>
              <w:bookmarkEnd w:id="2"/>
            </w:hyperlink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C80E98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E4AD2B" w14:textId="77777777" w:rsidR="00F979BB" w:rsidRPr="006D7D73" w:rsidRDefault="00F979BB" w:rsidP="00E560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F979BB" w:rsidRPr="006D7D73" w14:paraId="03A16888" w14:textId="77777777" w:rsidTr="005906CC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70C115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AC2C21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25BE3C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FFF23E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FD047A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979BB" w:rsidRPr="006D7D73" w14:paraId="4D8C48E7" w14:textId="77777777" w:rsidTr="005906CC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33E353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A4D0A6" w14:textId="77777777" w:rsidR="00F979BB" w:rsidRPr="006D7D73" w:rsidRDefault="00F979BB" w:rsidP="00E560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7CE566EA" w14:textId="77777777" w:rsidR="00F979BB" w:rsidRPr="006D7D73" w:rsidRDefault="00F979BB" w:rsidP="00E560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07AA0D88" w14:textId="77777777" w:rsidR="00F979BB" w:rsidRPr="006D7D73" w:rsidRDefault="00F979BB" w:rsidP="00E560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D5CAE3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D52DF3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A5081B2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79BB" w:rsidRPr="006D7D73" w14:paraId="5D0F2091" w14:textId="77777777" w:rsidTr="005906CC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D5AB73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1F12F9" w14:textId="77777777" w:rsidR="00F979BB" w:rsidRPr="006D7D73" w:rsidRDefault="00F979BB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作業程序。</w:t>
            </w:r>
          </w:p>
          <w:p w14:paraId="0427BD24" w14:textId="77777777" w:rsidR="00F979BB" w:rsidRPr="006D7D73" w:rsidRDefault="00F979BB" w:rsidP="00E560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38FCA06" w14:textId="77777777" w:rsidR="00F979BB" w:rsidRPr="006D7D73" w:rsidRDefault="00F979BB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3E4607A5" w14:textId="77777777" w:rsidR="00F979BB" w:rsidRPr="006D7D73" w:rsidRDefault="00F979BB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新增2.5.，和將原2.5.、2.6.修改條次為2.6.、2.7.，及修改2.6.內容。</w:t>
            </w:r>
          </w:p>
          <w:p w14:paraId="1FA01903" w14:textId="77777777" w:rsidR="00F979BB" w:rsidRPr="006D7D73" w:rsidRDefault="00F979BB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EC5A49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4月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508654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3DF5E5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79BB" w:rsidRPr="006D7D73" w14:paraId="23175C48" w14:textId="77777777" w:rsidTr="005906CC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61345E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22BDE2" w14:textId="77777777" w:rsidR="00F979BB" w:rsidRPr="006D7D73" w:rsidRDefault="00F979BB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審核委員會之變更修正流程圖，及作業程序。</w:t>
            </w:r>
          </w:p>
          <w:p w14:paraId="33DB68BC" w14:textId="77777777" w:rsidR="00F979BB" w:rsidRPr="006D7D73" w:rsidRDefault="00F979BB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34DC1C7" w14:textId="77777777" w:rsidR="00F979BB" w:rsidRPr="006D7D73" w:rsidRDefault="00F979BB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590F9BB9" w14:textId="77777777" w:rsidR="00F979BB" w:rsidRPr="006D7D73" w:rsidRDefault="00F979BB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4.及2.6.補充內容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D5FD66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FFD5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7156AE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523BEE6D" w14:textId="77777777" w:rsidR="00F979BB" w:rsidRPr="006D7D73" w:rsidRDefault="00F979BB" w:rsidP="004D1C23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036B53F" w14:textId="77777777" w:rsidR="00F979BB" w:rsidRPr="006D7D73" w:rsidRDefault="00F979BB" w:rsidP="004D1C23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D0D325" wp14:editId="6640D62E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71" name="文字方塊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D62E55" w14:textId="77777777" w:rsidR="00F979BB" w:rsidRPr="00E57303" w:rsidRDefault="00F979BB" w:rsidP="004D1C2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573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4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</w:p>
                          <w:p w14:paraId="35BC703C" w14:textId="77777777" w:rsidR="00F979BB" w:rsidRPr="00E57303" w:rsidRDefault="00F979BB" w:rsidP="004D1C2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573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D0D325" id="_x0000_t202" coordsize="21600,21600" o:spt="202" path="m,l,21600r21600,l21600,xe">
                <v:stroke joinstyle="miter"/>
                <v:path gradientshapeok="t" o:connecttype="rect"/>
              </v:shapetype>
              <v:shape id="文字方塊 71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ABjlb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E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LABjlbjAAAADQEAAA8AAAAAAAAAAAAAAAAAggQA&#10;AGRycy9kb3ducmV2LnhtbFBLBQYAAAAABAAEAPMAAACSBQAAAAA=&#10;" fillcolor="white [3201]" stroked="f" strokeweight="1pt">
                <v:textbox>
                  <w:txbxContent>
                    <w:p w14:paraId="6AD62E55" w14:textId="77777777" w:rsidR="00F979BB" w:rsidRPr="00E57303" w:rsidRDefault="00F979BB" w:rsidP="004D1C2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573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4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</w:p>
                    <w:p w14:paraId="35BC703C" w14:textId="77777777" w:rsidR="00F979BB" w:rsidRPr="00E57303" w:rsidRDefault="00F979BB" w:rsidP="004D1C2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573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F979BB" w:rsidRPr="006D7D73" w14:paraId="3B7968BE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DD41013" w14:textId="77777777" w:rsidR="00F979BB" w:rsidRPr="006D7D73" w:rsidRDefault="00F979BB" w:rsidP="00E560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979BB" w:rsidRPr="006D7D73" w14:paraId="490124AD" w14:textId="77777777" w:rsidTr="00AD2F7C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BB41192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0612F1FF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1FDA82F4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1CDE90C7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164D65F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3480B734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979BB" w:rsidRPr="006D7D73" w14:paraId="3F7E9FA2" w14:textId="77777777" w:rsidTr="00AD2F7C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BE8D212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DCFD27B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68CA9FA2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5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405AF9B8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D2AE8F3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06.04.18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2379BB3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5A5D11BF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7BEDC1F" w14:textId="77777777" w:rsidR="00F979BB" w:rsidRPr="006D7D73" w:rsidRDefault="00F979BB" w:rsidP="004D1C2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00F7C08" w14:textId="77777777" w:rsidR="00F979BB" w:rsidRPr="006D7D73" w:rsidRDefault="00F979BB" w:rsidP="004D1C2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b/>
          <w:bCs/>
        </w:rPr>
        <w:t>1.</w:t>
      </w:r>
      <w:r w:rsidRPr="006D7D73">
        <w:rPr>
          <w:rFonts w:ascii="標楷體" w:eastAsia="標楷體" w:hAnsi="標楷體" w:hint="eastAsia"/>
          <w:b/>
          <w:bCs/>
        </w:rPr>
        <w:t>流程圖：</w:t>
      </w:r>
    </w:p>
    <w:p w14:paraId="1D1638F8" w14:textId="77777777" w:rsidR="00F979BB" w:rsidRDefault="00F979BB" w:rsidP="00E31829">
      <w:pPr>
        <w:pStyle w:val="a4"/>
        <w:tabs>
          <w:tab w:val="clear" w:pos="960"/>
          <w:tab w:val="left" w:pos="360"/>
        </w:tabs>
        <w:ind w:leftChars="-59" w:left="-142" w:right="0"/>
        <w:rPr>
          <w:rFonts w:hAnsi="標楷體"/>
        </w:rPr>
      </w:pPr>
      <w:r w:rsidRPr="006D7D73">
        <w:rPr>
          <w:rFonts w:hAnsi="標楷體"/>
        </w:rPr>
        <w:object w:dxaOrig="7785" w:dyaOrig="14235" w14:anchorId="60659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7pt;height:556.25pt" o:ole="">
            <v:imagedata r:id="rId5" o:title=""/>
          </v:shape>
          <o:OLEObject Type="Embed" ProgID="Visio.Drawing.11" ShapeID="_x0000_i1025" DrawAspect="Content" ObjectID="_1710888401" r:id="rId6"/>
        </w:object>
      </w:r>
    </w:p>
    <w:p w14:paraId="78943185" w14:textId="77777777" w:rsidR="00F979BB" w:rsidRPr="006D7D73" w:rsidRDefault="00F979BB" w:rsidP="00E31829">
      <w:pPr>
        <w:pStyle w:val="a4"/>
        <w:tabs>
          <w:tab w:val="clear" w:pos="960"/>
          <w:tab w:val="left" w:pos="360"/>
        </w:tabs>
        <w:ind w:leftChars="-59" w:left="-142" w:right="0"/>
        <w:rPr>
          <w:rFonts w:hAnsi="標楷體"/>
          <w:sz w:val="24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F979BB" w:rsidRPr="006D7D73" w14:paraId="7CD31068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83CBAB1" w14:textId="77777777" w:rsidR="00F979BB" w:rsidRPr="006D7D73" w:rsidRDefault="00F979BB" w:rsidP="00E560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979BB" w:rsidRPr="006D7D73" w14:paraId="121EF141" w14:textId="77777777" w:rsidTr="00AD2F7C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296C81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78345B1D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0B9867F7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70D92F17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6F086AE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646BAED4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979BB" w:rsidRPr="006D7D73" w14:paraId="6DB29F88" w14:textId="77777777" w:rsidTr="00AD2F7C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81A1637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BD32063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5D8E38B9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5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34230B57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F76E54B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4.18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F473C2C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7ADC3A39" w14:textId="77777777" w:rsidR="00F979BB" w:rsidRPr="006D7D73" w:rsidRDefault="00F979BB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89F03F0" w14:textId="77777777" w:rsidR="00F979BB" w:rsidRPr="006D7D73" w:rsidRDefault="00F979BB" w:rsidP="004D1C2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766FECF" w14:textId="77777777" w:rsidR="00F979BB" w:rsidRPr="006D7D73" w:rsidRDefault="00F979BB" w:rsidP="004D1C2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549FEFA" w14:textId="77777777" w:rsidR="00F979BB" w:rsidRPr="006D7D73" w:rsidRDefault="00F979BB" w:rsidP="004D1C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圖書及非書資料淘汰範圍包括已遺失、毀損、不堪使用、罕用、版權爭議等不具保存價值之圖書資料。</w:t>
      </w:r>
    </w:p>
    <w:p w14:paraId="52C78400" w14:textId="77777777" w:rsidR="00F979BB" w:rsidRPr="006D7D73" w:rsidRDefault="00F979BB" w:rsidP="004D1C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需將待淘汰之圖書狀態改為「待報銷」。</w:t>
      </w:r>
    </w:p>
    <w:p w14:paraId="4B1FE345" w14:textId="77777777" w:rsidR="00F979BB" w:rsidRPr="006D7D73" w:rsidRDefault="00F979BB" w:rsidP="004D1C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編輯並列印待淘汰之圖書資料清單。</w:t>
      </w:r>
    </w:p>
    <w:p w14:paraId="215E9DCB" w14:textId="77777777" w:rsidR="00F979BB" w:rsidRPr="006D7D73" w:rsidRDefault="00F979BB" w:rsidP="004D1C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提報「圖書暨資訊會議」審核。</w:t>
      </w:r>
    </w:p>
    <w:p w14:paraId="45D83269" w14:textId="77777777" w:rsidR="00F979BB" w:rsidRPr="006D7D73" w:rsidRDefault="00F979BB" w:rsidP="004D1C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將通過之報廢清單區分為「購案圖書」或「贈書」。</w:t>
      </w:r>
    </w:p>
    <w:p w14:paraId="1212D2CB" w14:textId="77777777" w:rsidR="00F979BB" w:rsidRPr="006D7D73" w:rsidRDefault="00F979BB" w:rsidP="004D1C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「購案圖書」清單呈請校長核示通過後，填寫黏存單送會計室進行除帳作業。</w:t>
      </w:r>
    </w:p>
    <w:p w14:paraId="772D77C1" w14:textId="77777777" w:rsidR="00F979BB" w:rsidRPr="006D7D73" w:rsidRDefault="00F979BB" w:rsidP="004D1C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公告並開放免費索取。</w:t>
      </w:r>
    </w:p>
    <w:p w14:paraId="2658284B" w14:textId="77777777" w:rsidR="00F979BB" w:rsidRPr="006D7D73" w:rsidRDefault="00F979BB" w:rsidP="004D1C2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b/>
          <w:bCs/>
        </w:rPr>
        <w:t>3.</w:t>
      </w:r>
      <w:r w:rsidRPr="006D7D73">
        <w:rPr>
          <w:rFonts w:ascii="標楷體" w:eastAsia="標楷體" w:hAnsi="標楷體" w:hint="eastAsia"/>
          <w:b/>
          <w:bCs/>
        </w:rPr>
        <w:t>控制重點：</w:t>
      </w:r>
    </w:p>
    <w:p w14:paraId="1F0E7E6B" w14:textId="77777777" w:rsidR="00F979BB" w:rsidRPr="006D7D73" w:rsidRDefault="00F979BB" w:rsidP="00F979BB">
      <w:pPr>
        <w:numPr>
          <w:ilvl w:val="1"/>
          <w:numId w:val="1"/>
        </w:numPr>
        <w:tabs>
          <w:tab w:val="clear" w:pos="1080"/>
          <w:tab w:val="left" w:pos="960"/>
          <w:tab w:val="num" w:pos="369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資料淘汰是否有依規定辦理。</w:t>
      </w:r>
    </w:p>
    <w:p w14:paraId="0A14990E" w14:textId="77777777" w:rsidR="00F979BB" w:rsidRPr="006D7D73" w:rsidRDefault="00F979BB" w:rsidP="004D1C2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53405AD1" w14:textId="77777777" w:rsidR="00F979BB" w:rsidRPr="006D7D73" w:rsidRDefault="00F979BB" w:rsidP="004D1C23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無。</w:t>
      </w:r>
    </w:p>
    <w:p w14:paraId="66E8EE9F" w14:textId="77777777" w:rsidR="00F979BB" w:rsidRPr="006D7D73" w:rsidRDefault="00F979BB" w:rsidP="004D1C2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11173CC8" w14:textId="77777777" w:rsidR="00F979BB" w:rsidRPr="006D7D73" w:rsidRDefault="00F979BB" w:rsidP="004D1C23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Cs/>
        </w:rPr>
        <w:t>5.1.</w:t>
      </w:r>
      <w:r w:rsidRPr="006D7D73">
        <w:rPr>
          <w:rFonts w:ascii="標楷體" w:eastAsia="標楷體" w:hAnsi="標楷體" w:hint="eastAsia"/>
        </w:rPr>
        <w:t>佛光大學圖書館館藏淘汰暨報廢實施要點。</w:t>
      </w:r>
    </w:p>
    <w:p w14:paraId="4383712A" w14:textId="77777777" w:rsidR="00F979BB" w:rsidRPr="006D7D73" w:rsidRDefault="00F979BB" w:rsidP="00513C5F">
      <w:pPr>
        <w:rPr>
          <w:rFonts w:ascii="標楷體" w:eastAsia="標楷體" w:hAnsi="標楷體"/>
        </w:rPr>
      </w:pPr>
    </w:p>
    <w:p w14:paraId="24992E0D" w14:textId="77777777" w:rsidR="00F979BB" w:rsidRPr="006D7D73" w:rsidRDefault="00F979BB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238881BD" w14:textId="77777777" w:rsidR="00F979BB" w:rsidRDefault="00F979BB" w:rsidP="00DD48F3">
      <w:pPr>
        <w:sectPr w:rsidR="00F979BB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6E60168" w14:textId="77777777" w:rsidR="004232A8" w:rsidRDefault="004232A8"/>
    <w:sectPr w:rsidR="004232A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DFA186B"/>
    <w:multiLevelType w:val="multilevel"/>
    <w:tmpl w:val="BCD83C0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22093726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79BB"/>
    <w:rsid w:val="004232A8"/>
    <w:rsid w:val="0059118F"/>
    <w:rsid w:val="00F979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080E06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979B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979BB"/>
    <w:rPr>
      <w:color w:val="0563C1" w:themeColor="hyperlink"/>
      <w:u w:val="single"/>
    </w:rPr>
  </w:style>
  <w:style w:type="paragraph" w:styleId="a4">
    <w:name w:val="Block Text"/>
    <w:basedOn w:val="a"/>
    <w:rsid w:val="00F979B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F979B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979B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979B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3213313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50</Words>
  <Characters>861</Characters>
  <Application>Microsoft Office Word</Application>
  <DocSecurity>0</DocSecurity>
  <Lines>7</Lines>
  <Paragraphs>2</Paragraphs>
  <ScaleCrop>false</ScaleCrop>
  <Company/>
  <LinksUpToDate>false</LinksUpToDate>
  <CharactersWithSpaces>1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8:00:00Z</dcterms:modified>
</cp:coreProperties>
</file>